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5258" w:rsidRPr="00E200FC" w:rsidRDefault="00EF5258" w:rsidP="00EF5258">
      <w:pPr>
        <w:rPr>
          <w:rFonts w:ascii="Arial" w:hAnsi="Arial" w:cs="Arial"/>
          <w:b/>
          <w:bCs/>
        </w:rPr>
      </w:pPr>
      <w:bookmarkStart w:id="0" w:name="_GoBack"/>
      <w:bookmarkEnd w:id="0"/>
      <w:r w:rsidRPr="00E200FC">
        <w:rPr>
          <w:rFonts w:ascii="Arial" w:hAnsi="Arial" w:cs="Arial"/>
          <w:b/>
          <w:bCs/>
        </w:rPr>
        <w:t>44-560 Advanced Topics in Database Systems</w:t>
      </w:r>
    </w:p>
    <w:p w:rsidR="00EF5258" w:rsidRPr="00E200FC" w:rsidRDefault="00EF5258" w:rsidP="00EF5258">
      <w:pPr>
        <w:pStyle w:val="Heading1"/>
        <w:rPr>
          <w:sz w:val="24"/>
        </w:rPr>
      </w:pPr>
      <w:r w:rsidRPr="00E200FC">
        <w:rPr>
          <w:sz w:val="24"/>
        </w:rPr>
        <w:t>Relationships</w:t>
      </w:r>
      <w:r w:rsidR="00D72941">
        <w:rPr>
          <w:sz w:val="24"/>
        </w:rPr>
        <w:t xml:space="preserve"> </w:t>
      </w:r>
      <w:r w:rsidR="00D72941" w:rsidRPr="00D72941">
        <w:rPr>
          <w:sz w:val="24"/>
          <w:highlight w:val="yellow"/>
        </w:rPr>
        <w:t>KEY</w:t>
      </w:r>
    </w:p>
    <w:p w:rsidR="007A10CA" w:rsidRDefault="007A10CA"/>
    <w:p w:rsidR="008167C1" w:rsidRDefault="00D95771" w:rsidP="00D72941">
      <w:pPr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1786890</wp:posOffset>
                </wp:positionH>
                <wp:positionV relativeFrom="paragraph">
                  <wp:posOffset>99695</wp:posOffset>
                </wp:positionV>
                <wp:extent cx="1224915" cy="259715"/>
                <wp:effectExtent l="5715" t="13970" r="17145" b="21590"/>
                <wp:wrapNone/>
                <wp:docPr id="2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24915" cy="259715"/>
                        </a:xfrm>
                        <a:prstGeom prst="rect">
                          <a:avLst/>
                        </a:prstGeom>
                        <a:solidFill>
                          <a:srgbClr val="DAEEF3"/>
                        </a:solidFill>
                        <a:ln w="3175" cap="rnd">
                          <a:solidFill>
                            <a:srgbClr val="000000"/>
                          </a:solidFill>
                          <a:prstDash val="sysDot"/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243F60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A279CB" w:rsidRDefault="00A279CB" w:rsidP="00A279CB">
                            <w:r>
                              <w:t>mandatory man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140.7pt;margin-top:7.85pt;width:96.45pt;height:20.4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" fillcolor="#daeef3" strokeweight=".25pt">
                <v:stroke dashstyle="1 1" endcap="round"/>
                <v:shadow on="t" color="#243f60" opacity=".5" offset="1pt"/>
                <v:textbox>
                  <w:txbxContent>
                    <w:p w:rsidR="00A279CB" w:rsidRDefault="00A279CB" w:rsidP="00A279CB">
                      <w:r>
                        <w:t>mandatory man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685925</wp:posOffset>
                </wp:positionH>
                <wp:positionV relativeFrom="paragraph">
                  <wp:posOffset>359410</wp:posOffset>
                </wp:positionV>
                <wp:extent cx="554355" cy="376555"/>
                <wp:effectExtent l="47625" t="6985" r="7620" b="54610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54355" cy="3765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5" o:spid="_x0000_s1026" type="#_x0000_t32" style="position:absolute;margin-left:132.75pt;margin-top:28.3pt;width:43.65pt;height:29.6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">
                <v:stroke endarrow="block"/>
              </v:shape>
            </w:pict>
          </mc:Fallback>
        </mc:AlternateContent>
      </w:r>
      <w:r w:rsidR="00D76B35" w:rsidRPr="00D76B35">
        <w:rPr>
          <w:highlight w:val="yellow"/>
        </w:rPr>
        <w:object w:dxaOrig="5825" w:dyaOrig="3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pt;height:151.8pt" o:ole="">
            <v:imagedata r:id="rId8" o:title=""/>
          </v:shape>
          <o:OLEObject Type="Embed" ProgID="Visio.Drawing.11" ShapeID="_x0000_i1025" DrawAspect="Content" ObjectID="_1407500594" r:id="rId9"/>
        </w:object>
      </w:r>
    </w:p>
    <w:p w:rsidR="008167C1" w:rsidRDefault="008167C1"/>
    <w:sectPr w:rsidR="008167C1" w:rsidSect="00127D3E">
      <w:headerReference w:type="default" r:id="rId10"/>
      <w:pgSz w:w="12240" w:h="15840" w:code="1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6533" w:rsidRDefault="00046533">
      <w:r>
        <w:separator/>
      </w:r>
    </w:p>
  </w:endnote>
  <w:endnote w:type="continuationSeparator" w:id="0">
    <w:p w:rsidR="00046533" w:rsidRDefault="000465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6533" w:rsidRDefault="00046533">
      <w:r>
        <w:separator/>
      </w:r>
    </w:p>
  </w:footnote>
  <w:footnote w:type="continuationSeparator" w:id="0">
    <w:p w:rsidR="00046533" w:rsidRDefault="0004653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37E1" w:rsidRPr="00E200FC" w:rsidRDefault="00F937E1">
    <w:pPr>
      <w:pStyle w:val="Header"/>
      <w:rPr>
        <w:rFonts w:ascii="Arial" w:hAnsi="Arial" w:cs="Arial"/>
        <w:sz w:val="20"/>
        <w:szCs w:val="20"/>
      </w:rPr>
    </w:pPr>
    <w:r w:rsidRPr="00E200FC">
      <w:rPr>
        <w:rFonts w:ascii="Arial" w:hAnsi="Arial" w:cs="Arial"/>
        <w:sz w:val="20"/>
        <w:szCs w:val="20"/>
      </w:rPr>
      <w:t>Relationships</w:t>
    </w:r>
    <w:r w:rsidRPr="00E200FC">
      <w:rPr>
        <w:rFonts w:ascii="Arial" w:hAnsi="Arial" w:cs="Arial"/>
        <w:sz w:val="20"/>
        <w:szCs w:val="20"/>
      </w:rPr>
      <w:tab/>
    </w:r>
    <w:r w:rsidRPr="00E200FC">
      <w:rPr>
        <w:rFonts w:ascii="Arial" w:hAnsi="Arial" w:cs="Arial"/>
        <w:sz w:val="20"/>
        <w:szCs w:val="20"/>
      </w:rPr>
      <w:tab/>
      <w:t xml:space="preserve">Page </w:t>
    </w:r>
    <w:r w:rsidRPr="00E200FC">
      <w:rPr>
        <w:rStyle w:val="PageNumber"/>
        <w:rFonts w:ascii="Arial" w:hAnsi="Arial" w:cs="Arial"/>
        <w:sz w:val="20"/>
        <w:szCs w:val="20"/>
      </w:rPr>
      <w:fldChar w:fldCharType="begin"/>
    </w:r>
    <w:r w:rsidRPr="00E200FC">
      <w:rPr>
        <w:rStyle w:val="PageNumber"/>
        <w:rFonts w:ascii="Arial" w:hAnsi="Arial" w:cs="Arial"/>
        <w:sz w:val="20"/>
        <w:szCs w:val="20"/>
      </w:rPr>
      <w:instrText xml:space="preserve"> PAGE </w:instrText>
    </w:r>
    <w:r w:rsidRPr="00E200FC">
      <w:rPr>
        <w:rStyle w:val="PageNumber"/>
        <w:rFonts w:ascii="Arial" w:hAnsi="Arial" w:cs="Arial"/>
        <w:sz w:val="20"/>
        <w:szCs w:val="20"/>
      </w:rPr>
      <w:fldChar w:fldCharType="separate"/>
    </w:r>
    <w:r w:rsidR="00537928">
      <w:rPr>
        <w:rStyle w:val="PageNumber"/>
        <w:rFonts w:ascii="Arial" w:hAnsi="Arial" w:cs="Arial"/>
        <w:noProof/>
        <w:sz w:val="20"/>
        <w:szCs w:val="20"/>
      </w:rPr>
      <w:t>2</w:t>
    </w:r>
    <w:r w:rsidRPr="00E200FC">
      <w:rPr>
        <w:rStyle w:val="PageNumber"/>
        <w:rFonts w:ascii="Arial" w:hAnsi="Arial" w:cs="Arial"/>
        <w:sz w:val="20"/>
        <w:szCs w:val="20"/>
      </w:rPr>
      <w:fldChar w:fldCharType="end"/>
    </w:r>
    <w:r w:rsidRPr="00E200FC">
      <w:rPr>
        <w:rStyle w:val="PageNumber"/>
        <w:rFonts w:ascii="Arial" w:hAnsi="Arial" w:cs="Arial"/>
        <w:sz w:val="20"/>
        <w:szCs w:val="20"/>
      </w:rPr>
      <w:t xml:space="preserve"> of </w:t>
    </w:r>
    <w:r w:rsidRPr="00E200FC">
      <w:rPr>
        <w:rStyle w:val="PageNumber"/>
        <w:rFonts w:ascii="Arial" w:hAnsi="Arial" w:cs="Arial"/>
        <w:sz w:val="20"/>
        <w:szCs w:val="20"/>
      </w:rPr>
      <w:fldChar w:fldCharType="begin"/>
    </w:r>
    <w:r w:rsidRPr="00E200FC">
      <w:rPr>
        <w:rStyle w:val="PageNumber"/>
        <w:rFonts w:ascii="Arial" w:hAnsi="Arial" w:cs="Arial"/>
        <w:sz w:val="20"/>
        <w:szCs w:val="20"/>
      </w:rPr>
      <w:instrText xml:space="preserve"> NUMPAGES </w:instrText>
    </w:r>
    <w:r w:rsidRPr="00E200FC">
      <w:rPr>
        <w:rStyle w:val="PageNumber"/>
        <w:rFonts w:ascii="Arial" w:hAnsi="Arial" w:cs="Arial"/>
        <w:sz w:val="20"/>
        <w:szCs w:val="20"/>
      </w:rPr>
      <w:fldChar w:fldCharType="separate"/>
    </w:r>
    <w:r w:rsidR="00537928">
      <w:rPr>
        <w:rStyle w:val="PageNumber"/>
        <w:rFonts w:ascii="Arial" w:hAnsi="Arial" w:cs="Arial"/>
        <w:noProof/>
        <w:sz w:val="20"/>
        <w:szCs w:val="20"/>
      </w:rPr>
      <w:t>5</w:t>
    </w:r>
    <w:r w:rsidRPr="00E200FC">
      <w:rPr>
        <w:rStyle w:val="PageNumber"/>
        <w:rFonts w:ascii="Arial" w:hAnsi="Arial" w:cs="Arial"/>
        <w:sz w:val="20"/>
        <w:szCs w:val="20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2B07ED"/>
    <w:multiLevelType w:val="multilevel"/>
    <w:tmpl w:val="A32A03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F5F54EF"/>
    <w:multiLevelType w:val="hybridMultilevel"/>
    <w:tmpl w:val="2C9004F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563A343E"/>
    <w:multiLevelType w:val="hybridMultilevel"/>
    <w:tmpl w:val="DF78BA0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6EA173A3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4">
    <w:nsid w:val="73473AD7"/>
    <w:multiLevelType w:val="hybridMultilevel"/>
    <w:tmpl w:val="F8BCFF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4DE331E"/>
    <w:multiLevelType w:val="hybridMultilevel"/>
    <w:tmpl w:val="A7BC577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84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10CA"/>
    <w:rsid w:val="00000173"/>
    <w:rsid w:val="00021A58"/>
    <w:rsid w:val="00046533"/>
    <w:rsid w:val="00056CD7"/>
    <w:rsid w:val="00127D3E"/>
    <w:rsid w:val="0014585A"/>
    <w:rsid w:val="002F22D6"/>
    <w:rsid w:val="00320F1F"/>
    <w:rsid w:val="0032224A"/>
    <w:rsid w:val="00326380"/>
    <w:rsid w:val="00351CBC"/>
    <w:rsid w:val="003603DC"/>
    <w:rsid w:val="003B25E7"/>
    <w:rsid w:val="003D71A4"/>
    <w:rsid w:val="00404752"/>
    <w:rsid w:val="00422E9B"/>
    <w:rsid w:val="00484517"/>
    <w:rsid w:val="00537928"/>
    <w:rsid w:val="00560A54"/>
    <w:rsid w:val="0059043C"/>
    <w:rsid w:val="005A65D4"/>
    <w:rsid w:val="005F4DCB"/>
    <w:rsid w:val="00607A71"/>
    <w:rsid w:val="00616878"/>
    <w:rsid w:val="00622027"/>
    <w:rsid w:val="00697CDC"/>
    <w:rsid w:val="00731FE8"/>
    <w:rsid w:val="00733BBE"/>
    <w:rsid w:val="0074349C"/>
    <w:rsid w:val="007A10CA"/>
    <w:rsid w:val="007C18DE"/>
    <w:rsid w:val="0080500E"/>
    <w:rsid w:val="008167C1"/>
    <w:rsid w:val="008D43FE"/>
    <w:rsid w:val="008E5F92"/>
    <w:rsid w:val="008F155F"/>
    <w:rsid w:val="0091012E"/>
    <w:rsid w:val="0091223E"/>
    <w:rsid w:val="00926B5D"/>
    <w:rsid w:val="00962995"/>
    <w:rsid w:val="009C7B94"/>
    <w:rsid w:val="00A25E5A"/>
    <w:rsid w:val="00A279CB"/>
    <w:rsid w:val="00AA7700"/>
    <w:rsid w:val="00AB2E8A"/>
    <w:rsid w:val="00BD7A1E"/>
    <w:rsid w:val="00C24DBB"/>
    <w:rsid w:val="00C302FE"/>
    <w:rsid w:val="00C92A33"/>
    <w:rsid w:val="00D10395"/>
    <w:rsid w:val="00D72941"/>
    <w:rsid w:val="00D76B35"/>
    <w:rsid w:val="00D95771"/>
    <w:rsid w:val="00DD2D67"/>
    <w:rsid w:val="00E200FC"/>
    <w:rsid w:val="00E763CB"/>
    <w:rsid w:val="00EA73A4"/>
    <w:rsid w:val="00EB3360"/>
    <w:rsid w:val="00EF5258"/>
    <w:rsid w:val="00F15AAA"/>
    <w:rsid w:val="00F93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qFormat/>
    <w:rsid w:val="00EF5258"/>
    <w:pPr>
      <w:keepNext/>
      <w:outlineLvl w:val="0"/>
    </w:pPr>
    <w:rPr>
      <w:rFonts w:ascii="Arial" w:hAnsi="Arial" w:cs="Arial"/>
      <w:b/>
      <w:bCs/>
      <w:sz w:val="28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character" w:styleId="Hyperlink">
    <w:name w:val="Hyperlink"/>
    <w:rsid w:val="0074349C"/>
    <w:rPr>
      <w:color w:val="0000FF"/>
      <w:u w:val="single"/>
    </w:rPr>
  </w:style>
  <w:style w:type="paragraph" w:styleId="Header">
    <w:name w:val="header"/>
    <w:basedOn w:val="Normal"/>
    <w:rsid w:val="00E200FC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E200FC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E200FC"/>
  </w:style>
  <w:style w:type="paragraph" w:styleId="BalloonText">
    <w:name w:val="Balloon Text"/>
    <w:basedOn w:val="Normal"/>
    <w:semiHidden/>
    <w:rsid w:val="00697CDC"/>
    <w:rPr>
      <w:rFonts w:ascii="Tahoma" w:hAnsi="Tahoma" w:cs="Tahoma"/>
      <w:sz w:val="16"/>
      <w:szCs w:val="16"/>
    </w:rPr>
  </w:style>
  <w:style w:type="character" w:styleId="Emphasis">
    <w:name w:val="Emphasis"/>
    <w:qFormat/>
    <w:rsid w:val="00D76B35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qFormat/>
    <w:rsid w:val="00EF5258"/>
    <w:pPr>
      <w:keepNext/>
      <w:outlineLvl w:val="0"/>
    </w:pPr>
    <w:rPr>
      <w:rFonts w:ascii="Arial" w:hAnsi="Arial" w:cs="Arial"/>
      <w:b/>
      <w:bCs/>
      <w:sz w:val="28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character" w:styleId="Hyperlink">
    <w:name w:val="Hyperlink"/>
    <w:rsid w:val="0074349C"/>
    <w:rPr>
      <w:color w:val="0000FF"/>
      <w:u w:val="single"/>
    </w:rPr>
  </w:style>
  <w:style w:type="paragraph" w:styleId="Header">
    <w:name w:val="header"/>
    <w:basedOn w:val="Normal"/>
    <w:rsid w:val="00E200FC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E200FC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E200FC"/>
  </w:style>
  <w:style w:type="paragraph" w:styleId="BalloonText">
    <w:name w:val="Balloon Text"/>
    <w:basedOn w:val="Normal"/>
    <w:semiHidden/>
    <w:rsid w:val="00697CDC"/>
    <w:rPr>
      <w:rFonts w:ascii="Tahoma" w:hAnsi="Tahoma" w:cs="Tahoma"/>
      <w:sz w:val="16"/>
      <w:szCs w:val="16"/>
    </w:rPr>
  </w:style>
  <w:style w:type="character" w:styleId="Emphasis">
    <w:name w:val="Emphasis"/>
    <w:qFormat/>
    <w:rsid w:val="00D76B35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7990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4</Words>
  <Characters>8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n employee works in exactly one department</vt:lpstr>
    </vt:vector>
  </TitlesOfParts>
  <Company>Northwest Missouri State University</Company>
  <LinksUpToDate>false</LinksUpToDate>
  <CharactersWithSpaces>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employee works in exactly one department</dc:title>
  <dc:creator>Electronic Campus</dc:creator>
  <cp:lastModifiedBy>merry</cp:lastModifiedBy>
  <cp:revision>2</cp:revision>
  <cp:lastPrinted>2007-01-07T18:21:00Z</cp:lastPrinted>
  <dcterms:created xsi:type="dcterms:W3CDTF">2012-08-26T20:37:00Z</dcterms:created>
  <dcterms:modified xsi:type="dcterms:W3CDTF">2012-08-26T20:37:00Z</dcterms:modified>
</cp:coreProperties>
</file>